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25070D2D" w:rsidR="00251E64" w:rsidRPr="00E008EE" w:rsidRDefault="00417755" w:rsidP="00C828DE">
      <w:pPr>
        <w:pStyle w:val="Titresecondaire"/>
      </w:pPr>
      <w:r>
        <w:t>Documentation de projet</w:t>
      </w:r>
    </w:p>
    <w:p w14:paraId="4740A8A2" w14:textId="77777777" w:rsidR="001C681D" w:rsidRPr="00C828DE" w:rsidRDefault="001C681D" w:rsidP="00C828DE"/>
    <w:p w14:paraId="16921E6E" w14:textId="201210BB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9303AA">
        <w:rPr>
          <w:noProof/>
        </w:rPr>
        <w:t>5 juin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99CCD92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proofErr w:type="spellStart"/>
            <w:r w:rsidR="00354EC6">
              <w:t>xx.</w:t>
            </w:r>
            <w:proofErr w:type="gramStart"/>
            <w:r w:rsidR="00354EC6">
              <w:t>xx.xxxx</w:t>
            </w:r>
            <w:proofErr w:type="spellEnd"/>
            <w:proofErr w:type="gramEnd"/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7AB17A1E" w14:textId="17FBEB1F" w:rsidR="00457049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5648150" w:history="1">
        <w:r w:rsidR="00457049" w:rsidRPr="00955C2B">
          <w:rPr>
            <w:rStyle w:val="Lienhypertexte"/>
            <w:noProof/>
          </w:rPr>
          <w:t>1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Introduc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0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05A6D154" w14:textId="25DDF65A" w:rsidR="00457049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1" w:history="1">
        <w:r w:rsidR="00457049" w:rsidRPr="00955C2B">
          <w:rPr>
            <w:rStyle w:val="Lienhypertexte"/>
            <w:noProof/>
          </w:rPr>
          <w:t>2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hoix du projet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1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6BB943E0" w14:textId="4E8F9DC4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2" w:history="1">
        <w:r w:rsidR="00457049" w:rsidRPr="00955C2B">
          <w:rPr>
            <w:rStyle w:val="Lienhypertexte"/>
            <w:noProof/>
          </w:rPr>
          <w:t>2.1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ontext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2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3D6DE9B4" w14:textId="2CAC993B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3" w:history="1">
        <w:r w:rsidR="00457049" w:rsidRPr="00955C2B">
          <w:rPr>
            <w:rStyle w:val="Lienhypertexte"/>
            <w:noProof/>
          </w:rPr>
          <w:t>2.2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Descrip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3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3CAB65A6" w14:textId="774B0754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4" w:history="1">
        <w:r w:rsidR="00457049" w:rsidRPr="00955C2B">
          <w:rPr>
            <w:rStyle w:val="Lienhypertexte"/>
            <w:noProof/>
          </w:rPr>
          <w:t>2.3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hoix de technologi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4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1667612E" w14:textId="0E7A563B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5" w:history="1">
        <w:r w:rsidR="00457049" w:rsidRPr="00955C2B">
          <w:rPr>
            <w:rStyle w:val="Lienhypertexte"/>
            <w:noProof/>
          </w:rPr>
          <w:t>2.4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Schémas UML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5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1707ED51" w14:textId="3C141B3B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6" w:history="1">
        <w:r w:rsidR="00457049" w:rsidRPr="00955C2B">
          <w:rPr>
            <w:rStyle w:val="Lienhypertexte"/>
            <w:noProof/>
          </w:rPr>
          <w:t>2.4.1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UseCas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6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3</w:t>
        </w:r>
        <w:r w:rsidR="00457049">
          <w:rPr>
            <w:noProof/>
            <w:webHidden/>
          </w:rPr>
          <w:fldChar w:fldCharType="end"/>
        </w:r>
      </w:hyperlink>
    </w:p>
    <w:p w14:paraId="2627FA78" w14:textId="02B20509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7" w:history="1">
        <w:r w:rsidR="00457049" w:rsidRPr="00955C2B">
          <w:rPr>
            <w:rStyle w:val="Lienhypertexte"/>
            <w:noProof/>
          </w:rPr>
          <w:t>2.4.2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Maquett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7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3</w:t>
        </w:r>
        <w:r w:rsidR="00457049">
          <w:rPr>
            <w:noProof/>
            <w:webHidden/>
          </w:rPr>
          <w:fldChar w:fldCharType="end"/>
        </w:r>
      </w:hyperlink>
    </w:p>
    <w:p w14:paraId="66C0905A" w14:textId="47A3921B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8" w:history="1">
        <w:r w:rsidR="00457049" w:rsidRPr="00955C2B">
          <w:rPr>
            <w:rStyle w:val="Lienhypertexte"/>
            <w:noProof/>
          </w:rPr>
          <w:t>2.4.3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Entité rela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8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046EC6D5" w14:textId="072DFAE3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9" w:history="1">
        <w:r w:rsidR="00457049" w:rsidRPr="00955C2B">
          <w:rPr>
            <w:rStyle w:val="Lienhypertexte"/>
            <w:noProof/>
          </w:rPr>
          <w:t>2.4.4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Séquences Interactions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9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28CE8FB4" w14:textId="43D73C6A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60" w:history="1">
        <w:r w:rsidR="00457049" w:rsidRPr="00955C2B">
          <w:rPr>
            <w:rStyle w:val="Lienhypertexte"/>
            <w:noProof/>
          </w:rPr>
          <w:t>2.5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Test Technologiqu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60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176BBA52" w14:textId="6603B046" w:rsidR="00457049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61" w:history="1">
        <w:r w:rsidR="00457049" w:rsidRPr="00955C2B">
          <w:rPr>
            <w:rStyle w:val="Lienhypertexte"/>
            <w:noProof/>
          </w:rPr>
          <w:t>3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onclus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61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7862BDD7" w14:textId="1AD78BAC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5648150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rPr>
          <w:noProof/>
        </w:rPr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5648151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5648152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rPr>
          <w:noProof/>
        </w:rPr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5648153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5648154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000000" w:rsidP="00B83649">
      <w:pPr>
        <w:pStyle w:val="Retrait1"/>
        <w:jc w:val="left"/>
      </w:pPr>
      <w:hyperlink r:id="rId19" w:history="1">
        <w:r w:rsidR="00B83649"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</w:t>
      </w:r>
      <w:proofErr w:type="spellStart"/>
      <w:r>
        <w:t>php</w:t>
      </w:r>
      <w:proofErr w:type="spellEnd"/>
      <w:r>
        <w:t xml:space="preserve">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5648155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5648156"/>
      <w:proofErr w:type="spellStart"/>
      <w:r>
        <w:lastRenderedPageBreak/>
        <w:t>UseCase</w:t>
      </w:r>
      <w:bookmarkEnd w:id="11"/>
      <w:proofErr w:type="spellEnd"/>
    </w:p>
    <w:p w14:paraId="50A71E83" w14:textId="136C0AE5" w:rsidR="00971B20" w:rsidRDefault="00364B46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32EAC0BE" wp14:editId="01459B4F">
            <wp:extent cx="5939790" cy="5600700"/>
            <wp:effectExtent l="0" t="0" r="3810" b="0"/>
            <wp:docPr id="2" name="Image 2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diagramme, capture d’écran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36E45" w14:textId="461B3E93" w:rsidR="00A853C0" w:rsidRDefault="00A853C0" w:rsidP="00073501">
      <w:pPr>
        <w:pStyle w:val="Titre3"/>
      </w:pPr>
      <w:bookmarkStart w:id="12" w:name="_Toc135648157"/>
      <w:r>
        <w:t>Maquette</w:t>
      </w:r>
      <w:bookmarkEnd w:id="12"/>
    </w:p>
    <w:p w14:paraId="1E3C68E4" w14:textId="5C638FD1" w:rsidR="00073E9E" w:rsidRPr="00073E9E" w:rsidRDefault="00073E9E" w:rsidP="00073E9E">
      <w:pPr>
        <w:pStyle w:val="Retrait1"/>
      </w:pPr>
      <w:r w:rsidRPr="00073E9E">
        <w:rPr>
          <w:noProof/>
        </w:rPr>
        <w:lastRenderedPageBreak/>
        <w:drawing>
          <wp:inline distT="0" distB="0" distL="0" distR="0" wp14:anchorId="72913697" wp14:editId="3F6A3150">
            <wp:extent cx="5939790" cy="8661400"/>
            <wp:effectExtent l="0" t="0" r="3810" b="635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66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79BC6" w14:textId="55E51577" w:rsidR="004E122D" w:rsidRDefault="00AE7DAC" w:rsidP="00073501">
      <w:pPr>
        <w:pStyle w:val="Titre3"/>
      </w:pPr>
      <w:bookmarkStart w:id="13" w:name="_Toc135648158"/>
      <w:r>
        <w:lastRenderedPageBreak/>
        <w:t>Entité relation</w:t>
      </w:r>
      <w:bookmarkEnd w:id="13"/>
    </w:p>
    <w:p w14:paraId="5075473A" w14:textId="33CACA67" w:rsidR="00AE7DAC" w:rsidRDefault="00AE7DAC" w:rsidP="00AE7DAC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in" o:ole="">
            <v:imagedata r:id="rId22" o:title=""/>
          </v:shape>
          <o:OLEObject Type="Embed" ProgID="Visio.Drawing.15" ShapeID="_x0000_i1025" DrawAspect="Content" ObjectID="_1748096825" r:id="rId23"/>
        </w:object>
      </w:r>
    </w:p>
    <w:p w14:paraId="05C3966E" w14:textId="34C5E347" w:rsidR="00705C74" w:rsidRDefault="00705C74" w:rsidP="00705C74">
      <w:pPr>
        <w:pStyle w:val="Titre3"/>
      </w:pPr>
      <w:bookmarkStart w:id="14" w:name="_Toc135648159"/>
      <w:r>
        <w:t>Séquences Interactions</w:t>
      </w:r>
      <w:bookmarkEnd w:id="14"/>
    </w:p>
    <w:p w14:paraId="20947DDB" w14:textId="77777777" w:rsidR="005F798B" w:rsidRDefault="005F798B" w:rsidP="00AE7DAC">
      <w:pPr>
        <w:pStyle w:val="Retrait1"/>
      </w:pPr>
    </w:p>
    <w:p w14:paraId="4EF41AF4" w14:textId="11C19B99" w:rsidR="00073501" w:rsidRDefault="00073501" w:rsidP="00AE7DAC">
      <w:pPr>
        <w:pStyle w:val="Titre2"/>
      </w:pPr>
      <w:bookmarkStart w:id="15" w:name="_Toc135648160"/>
      <w:r>
        <w:t>Test Technologique</w:t>
      </w:r>
      <w:bookmarkEnd w:id="15"/>
    </w:p>
    <w:p w14:paraId="4B7B04AA" w14:textId="18AB629E" w:rsidR="00B67F21" w:rsidRDefault="00B67F21" w:rsidP="00B67F21">
      <w:pPr>
        <w:pStyle w:val="Titre3"/>
      </w:pPr>
      <w:r>
        <w:t>Notification</w:t>
      </w:r>
    </w:p>
    <w:p w14:paraId="01F308AA" w14:textId="1B1C10F3" w:rsidR="00B67F21" w:rsidRPr="00B67F21" w:rsidRDefault="00B67F21" w:rsidP="00B67F21">
      <w:pPr>
        <w:pStyle w:val="Retrait1"/>
      </w:pPr>
      <w:r w:rsidRPr="00B67F21">
        <w:t xml:space="preserve">Ajout d’un bouton dans </w:t>
      </w:r>
      <w:r>
        <w:t xml:space="preserve">le fichier activity_main.xml </w:t>
      </w:r>
    </w:p>
    <w:p w14:paraId="50550AA1" w14:textId="77777777" w:rsidR="00B67F21" w:rsidRPr="00FD1116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Button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</w:t>
      </w:r>
      <w:proofErr w:type="spellStart"/>
      <w:proofErr w:type="gram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</w:t>
      </w:r>
      <w:proofErr w:type="gramEnd"/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_width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ring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p_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notify_btn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Bottom_toBottom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End_toEnd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Start_toStart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Top_toTop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parent" 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</w:p>
    <w:p w14:paraId="0B243D56" w14:textId="7EEF39FF" w:rsidR="00B67F21" w:rsidRPr="00B67F21" w:rsidRDefault="00B67F21" w:rsidP="00B67F21">
      <w:pPr>
        <w:pStyle w:val="Retrait1"/>
      </w:pPr>
      <w:r>
        <w:t>Ajout d’un écouteur sur le bouton et envoie d’une notification dans MainActivity.java</w:t>
      </w:r>
    </w:p>
    <w:p w14:paraId="4A6AF21D" w14:textId="77777777" w:rsidR="00B67F21" w:rsidRPr="00B67F21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notify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appcompat.app.AppCompatActivity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Activity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Manager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Channel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Manager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content.pm.PackageManager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il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ndle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view.View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widget.Button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extend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Button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Bundle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onCre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layout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proofErr w:type="spellEnd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otify_bt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br/>
        <w:t xml:space="preserve">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SDK_INT</w:t>
      </w:r>
      <w:proofErr w:type="spellEnd"/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_CODES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O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PORTANCE_DEFAUL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manager 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getSystemServic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clas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.create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itl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title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ex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Test Techno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SmallIco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drawable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c_launcher_backgroun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AutoCanc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ru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Compa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from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ctivity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checkSelfPermissio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OST_NOTIFICATION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!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ckage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ERMISSION_GRANTE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TODO: Consider calling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   </w:t>
      </w:r>
      <w:proofErr w:type="spellStart"/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ActivityCompat#requestPermissions</w:t>
      </w:r>
      <w:proofErr w:type="spellEnd"/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// here to request the missing permissions, and then overriding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public void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onRequestPermissionsResult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(int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requestCode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, String[] permissions,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                                       int[]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grantResults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)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to handle the case where the user grants the permission. See the documentation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for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ActivityCompat#requestPermissions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 for more details.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return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  </w:t>
      </w:r>
      <w:proofErr w:type="gramStart"/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proofErr w:type="gram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nagerCompat.notif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B67F21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buil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}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>}</w:t>
      </w:r>
    </w:p>
    <w:p w14:paraId="4095BB29" w14:textId="584045B3" w:rsidR="00B67F21" w:rsidRDefault="00B67F21" w:rsidP="00B67F21">
      <w:pPr>
        <w:pStyle w:val="Retrait1"/>
        <w:rPr>
          <w:lang w:val="en-US"/>
        </w:rPr>
      </w:pPr>
      <w:proofErr w:type="spellStart"/>
      <w:r>
        <w:rPr>
          <w:lang w:val="en-US"/>
        </w:rPr>
        <w:t>Résultat</w:t>
      </w:r>
      <w:proofErr w:type="spellEnd"/>
      <w:r>
        <w:rPr>
          <w:lang w:val="en-US"/>
        </w:rPr>
        <w:t>:</w:t>
      </w:r>
    </w:p>
    <w:p w14:paraId="34BEB999" w14:textId="69585B9A" w:rsidR="00B67F21" w:rsidRPr="00B67F21" w:rsidRDefault="00B67F21" w:rsidP="00B67F21">
      <w:pPr>
        <w:pStyle w:val="Retrait1"/>
        <w:rPr>
          <w:lang w:val="en-US"/>
        </w:rPr>
      </w:pPr>
      <w:r w:rsidRPr="00B67F21">
        <w:rPr>
          <w:noProof/>
          <w:lang w:val="en-US"/>
        </w:rPr>
        <w:lastRenderedPageBreak/>
        <w:drawing>
          <wp:inline distT="0" distB="0" distL="0" distR="0" wp14:anchorId="7DBF2445" wp14:editId="10D684E3">
            <wp:extent cx="3333750" cy="3765458"/>
            <wp:effectExtent l="0" t="0" r="0" b="6985"/>
            <wp:docPr id="5" name="Image 5" descr="Une image contenant texte, Téléphone mobile, capture d’écran, gadge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texte, Téléphone mobile, capture d’écran, gadget&#10;&#10;Description générée automatiquement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53328" cy="378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DC29A" w14:textId="04041475" w:rsidR="00B67F21" w:rsidRDefault="00FD1116" w:rsidP="00FD1116">
      <w:pPr>
        <w:pStyle w:val="Titre3"/>
        <w:rPr>
          <w:lang w:val="en-US"/>
        </w:rPr>
      </w:pPr>
      <w:r>
        <w:rPr>
          <w:lang w:val="en-US"/>
        </w:rPr>
        <w:t>Photo</w:t>
      </w:r>
    </w:p>
    <w:p w14:paraId="663D3F5C" w14:textId="7CBD3387" w:rsidR="00FD1116" w:rsidRDefault="00FD1116" w:rsidP="00FD1116">
      <w:pPr>
        <w:pStyle w:val="Retrait1"/>
        <w:jc w:val="left"/>
      </w:pPr>
      <w:r w:rsidRPr="00FD1116">
        <w:t xml:space="preserve">Ce test techno a été </w:t>
      </w:r>
      <w:r w:rsidR="009303AA" w:rsidRPr="00FD1116">
        <w:t>fait</w:t>
      </w:r>
      <w:r w:rsidRPr="00FD1116">
        <w:t xml:space="preserve"> en suivant </w:t>
      </w:r>
      <w:r>
        <w:t xml:space="preserve">le tutoriel suivant : </w:t>
      </w:r>
    </w:p>
    <w:p w14:paraId="010F21BE" w14:textId="436B74B9" w:rsidR="00FD1116" w:rsidRPr="00FD1116" w:rsidRDefault="00000000" w:rsidP="00FD1116">
      <w:pPr>
        <w:pStyle w:val="Retrait1"/>
        <w:jc w:val="left"/>
      </w:pPr>
      <w:hyperlink r:id="rId25" w:history="1">
        <w:r w:rsidR="00FD1116" w:rsidRPr="000F2810">
          <w:rPr>
            <w:rStyle w:val="Lienhypertexte"/>
          </w:rPr>
          <w:t>https://www.youtube.com/watch?v=LpL9akTG4hI&amp;t=558s</w:t>
        </w:r>
      </w:hyperlink>
    </w:p>
    <w:p w14:paraId="0A690012" w14:textId="7030EED3" w:rsidR="00FD1116" w:rsidRDefault="00FD1116" w:rsidP="00FD1116">
      <w:pPr>
        <w:pStyle w:val="Retrait1"/>
      </w:pPr>
      <w:r w:rsidRPr="00FD1116">
        <w:t>Ajout des droits sur l</w:t>
      </w:r>
      <w:r>
        <w:t>’appareil photo dans le manifeste :</w:t>
      </w:r>
    </w:p>
    <w:p w14:paraId="27CF54A2" w14:textId="77777777" w:rsidR="00FD1116" w:rsidRPr="00FD1116" w:rsidRDefault="00FD1116" w:rsidP="00FD111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proofErr w:type="gramStart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lt;?</w:t>
      </w:r>
      <w:proofErr w:type="gramEnd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 version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1.0"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encoding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utf-8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?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>&lt;</w:t>
      </w:r>
      <w:proofErr w:type="spellStart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manifest</w:t>
      </w:r>
      <w:proofErr w:type="spellEnd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http://schemas.android.com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pk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re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http://schemas.android.com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tool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&lt;!--</w:t>
      </w:r>
      <w:proofErr w:type="spellStart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Adding</w:t>
      </w:r>
      <w:proofErr w:type="spellEnd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Camera, Write </w:t>
      </w:r>
      <w:proofErr w:type="spellStart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External</w:t>
      </w:r>
      <w:proofErr w:type="spellEnd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Storage Permission--&gt;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&lt;uses-permission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CAMERA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ignor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PermissionImpliesUnsupportedChromeOsHardwar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&lt;uses-permission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WRITE_EXTERNAL_STORAG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67C52DD7" w14:textId="781DBC51" w:rsidR="0004796D" w:rsidRDefault="0004796D" w:rsidP="00FD1116">
      <w:pPr>
        <w:pStyle w:val="Retrait1"/>
      </w:pPr>
      <w:r>
        <w:t xml:space="preserve">Ajout d’un bouton ainsi que d’une image </w:t>
      </w:r>
      <w:proofErr w:type="spellStart"/>
      <w:r>
        <w:t>view</w:t>
      </w:r>
      <w:proofErr w:type="spellEnd"/>
      <w:r>
        <w:t xml:space="preserve"> sur la vue :</w:t>
      </w:r>
    </w:p>
    <w:p w14:paraId="27CE71BA" w14:textId="44781143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?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 version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1.0"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encoding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utf-8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?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LinearLayout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/android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-auto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tools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orientation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vertical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gravity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enter_horizontal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contex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.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inActivity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ImageView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image_view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caleType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enterCrop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rc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drawable/baseline_image_24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400dp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400dp" 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Button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lastRenderedPageBreak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apture_image_btn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apture Image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style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yle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Base.Widget.AppCompat.Button.Colore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LinearLayout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</w:p>
    <w:p w14:paraId="3D528E31" w14:textId="4665B1C6" w:rsidR="00FD1116" w:rsidRDefault="00FD1116" w:rsidP="00FD1116">
      <w:pPr>
        <w:pStyle w:val="Retrait1"/>
      </w:pPr>
      <w:r>
        <w:t>Ajout des différentes méthodes appelées lors de la prise de photo</w:t>
      </w:r>
      <w:r w:rsidR="0004796D">
        <w:t> :</w:t>
      </w:r>
    </w:p>
    <w:p w14:paraId="67AEF088" w14:textId="77777777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class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xtends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fina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0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fina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IMAGE_CAPTURE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1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Button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mage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Uri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Bundle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onCre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layou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pture_image_bt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SDK_INT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_CODES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heckSelfPermissio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DENIED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||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    checkSelfPermission(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DENIED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String[] permission = {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Permission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permiss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//permission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already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granted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system os &lt; Nougat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ontentValue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alues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ontentValue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TITL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New Picture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DESCRIPT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From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the Camera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getContentResolver().inser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ERNAL_CONTENT_URI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ntent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ON_IMAGE_CAPTUR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.putExt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RA_OUTPU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artActivityFor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CAPTURE_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//handling permission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result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RequestPermissions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ring[] permissions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[]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super.onRequestPermissionsResult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, permissions,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);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switch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case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: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.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length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 xml:space="preserve">0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amp;&amp;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[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0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]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GRANTE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Toast.</w:t>
      </w:r>
      <w:r w:rsidRPr="0004796D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makeTex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Permission 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denie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..."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Toas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LENGTH_SHOR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.show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TODO "</w:t>
      </w:r>
      <w:proofErr w:type="spellStart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Take</w:t>
      </w:r>
      <w:proofErr w:type="spellEnd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 xml:space="preserve"> Picture </w:t>
      </w:r>
      <w:proofErr w:type="spellStart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with</w:t>
      </w:r>
      <w:proofErr w:type="spellEnd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 xml:space="preserve"> Camera - Android Studio - Java" 9:18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Activity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ullabl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 data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=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RESULT_OK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Image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7BB4DE32" w14:textId="2C1331F2" w:rsidR="00FD1116" w:rsidRDefault="0004796D" w:rsidP="00FD1116">
      <w:pPr>
        <w:pStyle w:val="Retrait1"/>
      </w:pPr>
      <w:r>
        <w:t>Résultat :</w:t>
      </w:r>
    </w:p>
    <w:p w14:paraId="776FD9E4" w14:textId="24E5C35E" w:rsidR="0004796D" w:rsidRPr="00FD1116" w:rsidRDefault="0004796D" w:rsidP="00FD1116">
      <w:pPr>
        <w:pStyle w:val="Retrait1"/>
      </w:pPr>
      <w:r w:rsidRPr="0004796D">
        <w:rPr>
          <w:noProof/>
        </w:rPr>
        <w:drawing>
          <wp:inline distT="0" distB="0" distL="0" distR="0" wp14:anchorId="20D82F4D" wp14:editId="17650695">
            <wp:extent cx="2286000" cy="3580109"/>
            <wp:effectExtent l="0" t="0" r="0" b="1905"/>
            <wp:docPr id="6" name="Image 6" descr="Une image contenant capture d’écran, Téléphone mobile, gadget, Appareil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 6" descr="Une image contenant capture d’écran, Téléphone mobile, gadget, Appareil mobile&#10;&#10;Description générée automatiquement"/>
                    <pic:cNvPicPr/>
                  </pic:nvPicPr>
                  <pic:blipFill rotWithShape="1">
                    <a:blip r:embed="rId26"/>
                    <a:srcRect r="30260"/>
                    <a:stretch/>
                  </pic:blipFill>
                  <pic:spPr bwMode="auto">
                    <a:xfrm>
                      <a:off x="0" y="0"/>
                      <a:ext cx="2291853" cy="35892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4796D">
        <w:rPr>
          <w:noProof/>
        </w:rPr>
        <w:drawing>
          <wp:inline distT="0" distB="0" distL="0" distR="0" wp14:anchorId="1D84BDB3" wp14:editId="362A3621">
            <wp:extent cx="2258368" cy="3543300"/>
            <wp:effectExtent l="0" t="0" r="8890" b="0"/>
            <wp:docPr id="7" name="Image 7" descr="Une image contenant capture d’écran, Rectangle, Ordinateur tablette, Téléphone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 descr="Une image contenant capture d’écran, Rectangle, Ordinateur tablette, Téléphone mobile&#10;&#10;Description générée automatiquement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64463" cy="3552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BA6BD" w14:textId="44A9E050" w:rsidR="00FD1116" w:rsidRDefault="00FD1116" w:rsidP="00FD1116">
      <w:pPr>
        <w:pStyle w:val="Titre3"/>
        <w:rPr>
          <w:lang w:val="en-US"/>
        </w:rPr>
      </w:pPr>
      <w:r>
        <w:rPr>
          <w:lang w:val="en-US"/>
        </w:rPr>
        <w:lastRenderedPageBreak/>
        <w:t>Service REST</w:t>
      </w:r>
    </w:p>
    <w:p w14:paraId="440F3C4C" w14:textId="087D484F" w:rsidR="008450B3" w:rsidRDefault="009303AA" w:rsidP="008450B3">
      <w:pPr>
        <w:pStyle w:val="Retrait1"/>
      </w:pPr>
      <w:r w:rsidRPr="009303AA">
        <w:t>Dans ce test techno n</w:t>
      </w:r>
      <w:r>
        <w:t xml:space="preserve">ous allons envoyer des requêtes à notre service </w:t>
      </w:r>
      <w:proofErr w:type="spellStart"/>
      <w:r>
        <w:t>REST.php</w:t>
      </w:r>
      <w:proofErr w:type="spellEnd"/>
      <w:r>
        <w:t xml:space="preserve">. Ce service a été fais lors du module 151 et est hébergé à l’adresse </w:t>
      </w:r>
      <w:hyperlink r:id="rId28" w:history="1">
        <w:r w:rsidRPr="003F52F3">
          <w:rPr>
            <w:rStyle w:val="Lienhypertexte"/>
          </w:rPr>
          <w:t>http://dougoudg.emf-informatique.ch/151_personal-projet-DOUGOUD-Guillaume/Server/oeuvreManager.php</w:t>
        </w:r>
      </w:hyperlink>
    </w:p>
    <w:p w14:paraId="79392BC0" w14:textId="76A35FFA" w:rsidR="009303AA" w:rsidRDefault="009303AA" w:rsidP="008450B3">
      <w:pPr>
        <w:pStyle w:val="Retrait1"/>
      </w:pPr>
      <w:r>
        <w:t>La classe à ajouter à notre projet pour envoyer des requêtes :</w:t>
      </w:r>
    </w:p>
    <w:p w14:paraId="09A13C8B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rest.rest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Client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ResponseHandler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RequestParams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HttpUtil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Clien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client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Clien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public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ge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ge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pos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pos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pu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pu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16FA88FC" w14:textId="5A519E75" w:rsidR="009303AA" w:rsidRDefault="009303AA" w:rsidP="008450B3">
      <w:pPr>
        <w:pStyle w:val="Retrait1"/>
      </w:pPr>
      <w:r>
        <w:t>La ligne à ajouter au Manifest pour pouvoir utiliser Internet :</w:t>
      </w:r>
    </w:p>
    <w:p w14:paraId="380A21F1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>&lt;</w:t>
      </w:r>
      <w:proofErr w:type="gramStart"/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>uses</w:t>
      </w:r>
      <w:proofErr w:type="gramEnd"/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-permission </w:t>
      </w:r>
      <w:proofErr w:type="spellStart"/>
      <w:r w:rsidRPr="009303AA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9303AA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INTERNET</w:t>
      </w:r>
      <w:proofErr w:type="spellEnd"/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0838C593" w14:textId="6E2F59AA" w:rsidR="009303AA" w:rsidRDefault="009303AA" w:rsidP="008450B3">
      <w:pPr>
        <w:pStyle w:val="Retrait1"/>
      </w:pPr>
      <w:r>
        <w:t xml:space="preserve">Les deux </w:t>
      </w:r>
      <w:proofErr w:type="spellStart"/>
      <w:r>
        <w:t>dépendancies</w:t>
      </w:r>
      <w:proofErr w:type="spellEnd"/>
      <w:r>
        <w:t xml:space="preserve"> à ajouter dans </w:t>
      </w:r>
      <w:proofErr w:type="spellStart"/>
      <w:proofErr w:type="gramStart"/>
      <w:r>
        <w:t>build.gradle</w:t>
      </w:r>
      <w:proofErr w:type="spellEnd"/>
      <w:proofErr w:type="gramEnd"/>
      <w:r>
        <w:t> :</w:t>
      </w:r>
    </w:p>
    <w:p w14:paraId="6ED8AB66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proofErr w:type="spellStart"/>
      <w:proofErr w:type="gramStart"/>
      <w:r w:rsidRPr="009303AA">
        <w:rPr>
          <w:rFonts w:ascii="Courier New" w:hAnsi="Courier New" w:cs="Courier New"/>
          <w:color w:val="9876AA"/>
          <w:sz w:val="20"/>
          <w:szCs w:val="20"/>
          <w:lang w:eastAsia="fr-CH"/>
        </w:rPr>
        <w:t>dependencies</w:t>
      </w:r>
      <w:proofErr w:type="spellEnd"/>
      <w:proofErr w:type="gramEnd"/>
      <w:r w:rsidRPr="009303AA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b/>
          <w:bCs/>
          <w:color w:val="A9B7C6"/>
          <w:sz w:val="20"/>
          <w:szCs w:val="20"/>
          <w:lang w:eastAsia="fr-CH"/>
        </w:rPr>
        <w:t>{</w:t>
      </w:r>
      <w:r w:rsidRPr="009303AA">
        <w:rPr>
          <w:rFonts w:ascii="Courier New" w:hAnsi="Courier New" w:cs="Courier New"/>
          <w:b/>
          <w:bCs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implementation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'com.squareup.retrofit2:retrofit:2.9.0'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implementation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'com.loopj.android:android-async-http:1.4.9'</w:t>
      </w:r>
    </w:p>
    <w:p w14:paraId="298FC72B" w14:textId="32754C0D" w:rsidR="009303AA" w:rsidRDefault="009303AA" w:rsidP="008450B3">
      <w:pPr>
        <w:pStyle w:val="Retrait1"/>
      </w:pPr>
      <w:r>
        <w:t>Et un exemple de requête :</w:t>
      </w:r>
    </w:p>
    <w:p w14:paraId="6D9E2F56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rotected void </w:t>
      </w:r>
      <w:proofErr w:type="spellStart"/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Creat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(Bundle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avedInstanceStat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super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onCreat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avedInstanceStat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etContentView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.layout.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activity_main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 xml:space="preserve">label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=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findViewById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.id.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label_RES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ttpUtil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connection =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ttpUtil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params =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rams.pu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proofErr w:type="spellStart"/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fkutilisateur</w:t>
      </w:r>
      <w:proofErr w:type="spellEnd"/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onnection.</w:t>
      </w:r>
      <w:r w:rsidRPr="009303AA">
        <w:rPr>
          <w:rFonts w:ascii="Courier New" w:hAnsi="Courier New" w:cs="Courier New"/>
          <w:i/>
          <w:iCs/>
          <w:color w:val="A9B7C6"/>
          <w:sz w:val="20"/>
          <w:szCs w:val="20"/>
          <w:lang w:val="en-US" w:eastAsia="fr-CH"/>
        </w:rPr>
        <w:t>get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http://dougoudg.emf-informatique.ch/151_personal-projet-DOUGOUD-Guillaume/Server/oeuvreManager.php"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new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TextHttp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ublic void </w:t>
      </w:r>
      <w:proofErr w:type="spellStart"/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Failur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in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tusCode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eader[] header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String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sponseString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Throwable throwable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</w:t>
      </w:r>
      <w:proofErr w:type="spellStart"/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label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setTex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tusCod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+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: "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+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sponseString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lastRenderedPageBreak/>
        <w:t xml:space="preserve">       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ublic void </w:t>
      </w:r>
      <w:proofErr w:type="spellStart"/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Succes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in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tusCode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eader[] header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String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sponseString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</w:t>
      </w:r>
      <w:proofErr w:type="spellStart"/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label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setTex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sponseString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}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</w:p>
    <w:p w14:paraId="58F35C1F" w14:textId="1285B77C" w:rsidR="009303AA" w:rsidRDefault="009303AA" w:rsidP="008450B3">
      <w:pPr>
        <w:pStyle w:val="Retrait1"/>
      </w:pPr>
      <w:r w:rsidRPr="009303AA">
        <w:t>Résultat (l’API nous retourne d</w:t>
      </w:r>
      <w:r>
        <w:t>u xml) :</w:t>
      </w:r>
    </w:p>
    <w:p w14:paraId="2EDCCD1D" w14:textId="5755D2BD" w:rsidR="009303AA" w:rsidRDefault="0019406B" w:rsidP="008450B3">
      <w:pPr>
        <w:pStyle w:val="Retrait1"/>
      </w:pPr>
      <w:r w:rsidRPr="0019406B">
        <w:drawing>
          <wp:inline distT="0" distB="0" distL="0" distR="0" wp14:anchorId="10877227" wp14:editId="2A5EC82C">
            <wp:extent cx="3248025" cy="7436044"/>
            <wp:effectExtent l="0" t="0" r="0" b="0"/>
            <wp:docPr id="8" name="Image 8" descr="Une image contenant texte, capture d’écran, Appareil de communication, Appareil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 descr="Une image contenant texte, capture d’écran, Appareil de communication, Appareil mobile&#10;&#10;Description générée automatiquement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54509" cy="7450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2496A" w14:textId="1C8238EC" w:rsidR="00C6073F" w:rsidRPr="00C6073F" w:rsidRDefault="00C25617" w:rsidP="00C6073F">
      <w:pPr>
        <w:pStyle w:val="Titre1"/>
      </w:pPr>
      <w:r>
        <w:lastRenderedPageBreak/>
        <w:t>Implémentation</w:t>
      </w:r>
    </w:p>
    <w:p w14:paraId="0882B51D" w14:textId="13AE5372" w:rsidR="00C25617" w:rsidRDefault="00C6073F" w:rsidP="00C25617">
      <w:pPr>
        <w:pStyle w:val="Retrait1"/>
      </w:pPr>
      <w:r>
        <w:t>Structure du projet et ajout :</w:t>
      </w:r>
    </w:p>
    <w:p w14:paraId="21C3FA62" w14:textId="1D4C827D" w:rsidR="00C6073F" w:rsidRDefault="00C6073F" w:rsidP="00C25617">
      <w:pPr>
        <w:pStyle w:val="Retrait1"/>
      </w:pPr>
      <w:r w:rsidRPr="00C6073F">
        <w:drawing>
          <wp:inline distT="0" distB="0" distL="0" distR="0" wp14:anchorId="57E124F3" wp14:editId="73535C3C">
            <wp:extent cx="3486637" cy="6658904"/>
            <wp:effectExtent l="0" t="0" r="0" b="0"/>
            <wp:docPr id="9" name="Image 9" descr="Une image contenant texte, capture d’écran, logiciel, Icône d’ordinateur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age 9" descr="Une image contenant texte, capture d’écran, logiciel, Icône d’ordinateur&#10;&#10;Description générée automatiquement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665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6B254" w14:textId="024E5A42" w:rsidR="00C6073F" w:rsidRDefault="00C6073F" w:rsidP="00C25617">
      <w:pPr>
        <w:pStyle w:val="Retrait1"/>
      </w:pPr>
      <w:r>
        <w:t>Les documents surlignés en bleu sont ceux qui ont été retouchés ou créé lors de ce projet.</w:t>
      </w:r>
    </w:p>
    <w:p w14:paraId="23284872" w14:textId="696C0D23" w:rsidR="00C6073F" w:rsidRDefault="00C6073F" w:rsidP="00C6073F">
      <w:pPr>
        <w:pStyle w:val="Titre2"/>
      </w:pPr>
      <w:r>
        <w:t>Dépendances</w:t>
      </w:r>
    </w:p>
    <w:p w14:paraId="7140E243" w14:textId="0E061480" w:rsidR="00C6073F" w:rsidRDefault="00C6073F" w:rsidP="00C6073F">
      <w:pPr>
        <w:pStyle w:val="Titre2"/>
      </w:pPr>
      <w:r>
        <w:t>Manifest</w:t>
      </w:r>
    </w:p>
    <w:p w14:paraId="71901F5B" w14:textId="4EA821DF" w:rsidR="00C6073F" w:rsidRDefault="00C6073F" w:rsidP="00C6073F">
      <w:pPr>
        <w:pStyle w:val="Titre2"/>
      </w:pPr>
      <w:r>
        <w:t>Vue</w:t>
      </w:r>
    </w:p>
    <w:p w14:paraId="242587AF" w14:textId="6CA6F136" w:rsidR="00C6073F" w:rsidRPr="00C25617" w:rsidRDefault="00C6073F" w:rsidP="00C6073F">
      <w:pPr>
        <w:pStyle w:val="Titre2"/>
      </w:pPr>
      <w:r>
        <w:t>Descente de code</w:t>
      </w:r>
    </w:p>
    <w:p w14:paraId="36F4C746" w14:textId="5A9AE7B5" w:rsidR="00C25617" w:rsidRDefault="00C25617" w:rsidP="00C25617">
      <w:pPr>
        <w:pStyle w:val="Titre1"/>
      </w:pPr>
      <w:r>
        <w:lastRenderedPageBreak/>
        <w:t>Test</w:t>
      </w:r>
    </w:p>
    <w:p w14:paraId="1B911CD7" w14:textId="25C6C419" w:rsidR="00C25617" w:rsidRPr="009303AA" w:rsidRDefault="00C25617" w:rsidP="00C25617">
      <w:pPr>
        <w:pStyle w:val="Titre1"/>
      </w:pPr>
      <w:r>
        <w:t>Mise en production</w:t>
      </w:r>
    </w:p>
    <w:p w14:paraId="2DD9287F" w14:textId="08137384" w:rsidR="00BC5C3B" w:rsidRPr="00BC5C3B" w:rsidRDefault="00C679D7" w:rsidP="00BC5C3B">
      <w:pPr>
        <w:pStyle w:val="Titre1"/>
      </w:pPr>
      <w:bookmarkStart w:id="16" w:name="_Toc135648161"/>
      <w:r w:rsidRPr="00BC5C3B">
        <w:t>Conclusion</w:t>
      </w:r>
      <w:bookmarkEnd w:id="16"/>
    </w:p>
    <w:sectPr w:rsidR="00BC5C3B" w:rsidRPr="00BC5C3B" w:rsidSect="00DD274C">
      <w:headerReference w:type="even" r:id="rId31"/>
      <w:headerReference w:type="default" r:id="rId32"/>
      <w:footerReference w:type="default" r:id="rId33"/>
      <w:headerReference w:type="first" r:id="rId34"/>
      <w:footerReference w:type="first" r:id="rId35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D5B7ED" w14:textId="77777777" w:rsidR="00114F19" w:rsidRDefault="00114F19" w:rsidP="00C828DE">
      <w:r>
        <w:separator/>
      </w:r>
    </w:p>
  </w:endnote>
  <w:endnote w:type="continuationSeparator" w:id="0">
    <w:p w14:paraId="41EB7E33" w14:textId="77777777" w:rsidR="00114F19" w:rsidRDefault="00114F19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4FD3267C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fldSimple w:instr=" SECTIONPAGES ">
      <w:r w:rsidR="00C6073F">
        <w:rPr>
          <w:noProof/>
        </w:rPr>
        <w:instrText>1</w:instrText>
      </w:r>
    </w:fldSimple>
    <w:r>
      <w:instrText xml:space="preserve"> </w:instrText>
    </w:r>
    <w:r>
      <w:fldChar w:fldCharType="separate"/>
    </w:r>
    <w:r w:rsidR="00C6073F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C6073F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18701557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fldSimple w:instr=" SECTIONPAGES ">
      <w:r w:rsidR="00C6073F">
        <w:rPr>
          <w:noProof/>
        </w:rPr>
        <w:instrText>1</w:instrText>
      </w:r>
    </w:fldSimple>
    <w:r w:rsidRPr="00081E10">
      <w:instrText xml:space="preserve"> </w:instrText>
    </w:r>
    <w:r w:rsidRPr="00081E10">
      <w:fldChar w:fldCharType="separate"/>
    </w:r>
    <w:r w:rsidR="00C6073F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C6073F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364501F1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C6073F">
        <w:rPr>
          <w:noProof/>
        </w:rPr>
        <w:t>Guillaume Dougoud</w:t>
      </w:r>
    </w:fldSimple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C6073F">
        <w:rPr>
          <w:noProof/>
        </w:rPr>
        <w:instrText>15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C6073F">
      <w:rPr>
        <w:noProof/>
      </w:rPr>
      <w:t>13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311DDBB5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C6073F">
        <w:rPr>
          <w:noProof/>
        </w:rPr>
        <w:t>Guillaume Dougoud</w:t>
      </w:r>
    </w:fldSimple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C6073F">
        <w:rPr>
          <w:noProof/>
        </w:rPr>
        <w:instrText>15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C6073F">
      <w:rPr>
        <w:noProof/>
      </w:rPr>
      <w:t>13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035FAB" w14:textId="77777777" w:rsidR="00114F19" w:rsidRDefault="00114F19" w:rsidP="00C828DE">
      <w:r>
        <w:separator/>
      </w:r>
    </w:p>
  </w:footnote>
  <w:footnote w:type="continuationSeparator" w:id="0">
    <w:p w14:paraId="1AC7E81B" w14:textId="77777777" w:rsidR="00114F19" w:rsidRDefault="00114F19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21CBBF64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9303AA">
      <w:rPr>
        <w:noProof/>
      </w:rPr>
      <w:t>12.06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2F2A9CEE" w:rsidR="000371EE" w:rsidRPr="00FD5413" w:rsidRDefault="00000000" w:rsidP="004D3A2D">
    <w:pPr>
      <w:pStyle w:val="En-tte"/>
      <w:jc w:val="center"/>
    </w:pPr>
    <w:fldSimple w:instr=" STYLEREF &quot;Titre principal&quot;  \* CHARFORMAT ">
      <w:r w:rsidR="00C6073F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 &quot;Titre secondaire&quot;  \* CHARFORMAT ">
      <w:r w:rsidR="00C6073F">
        <w:rPr>
          <w:noProof/>
        </w:rPr>
        <w:t>Documentation de projet</w:t>
      </w:r>
    </w:fldSimple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333FE09D" w:rsidR="000371EE" w:rsidRPr="0036400A" w:rsidRDefault="00000000" w:rsidP="009432A5">
    <w:pPr>
      <w:pStyle w:val="En-tte"/>
      <w:jc w:val="center"/>
    </w:pPr>
    <w:fldSimple w:instr=" STYLEREF &quot;Titre principal&quot;  \* CHARFORMAT ">
      <w:r w:rsidR="00C6073F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\* CHARFORMAT &quot;Titre secondaire&quot; ">
      <w:r w:rsidR="00C6073F">
        <w:rPr>
          <w:noProof/>
        </w:rPr>
        <w:t>Documentation de projet</w:t>
      </w:r>
    </w:fldSimple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96D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3E9E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072D1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4F19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6B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67832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169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4B46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3B3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01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17755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049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892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50B3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03AA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0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88E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21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61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073F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56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4F6A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116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0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7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1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84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9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9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image" Target="media/image9.png"/><Relationship Id="rId21" Type="http://schemas.openxmlformats.org/officeDocument/2006/relationships/image" Target="media/image6.png"/><Relationship Id="rId34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hyperlink" Target="https://www.youtube.com/watch?v=LpL9akTG4hI&amp;t=558s" TargetMode="External"/><Relationship Id="rId33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header" Target="header5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.vsdx"/><Relationship Id="rId28" Type="http://schemas.openxmlformats.org/officeDocument/2006/relationships/hyperlink" Target="http://dougoudg.emf-informatique.ch/151_personal-projet-DOUGOUD-Guillaume/Server/oeuvreManager.php" TargetMode="External"/><Relationship Id="rId36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31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image" Target="media/image12.png"/><Relationship Id="rId35" Type="http://schemas.openxmlformats.org/officeDocument/2006/relationships/footer" Target="footer6.xml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948</Words>
  <Characters>10717</Characters>
  <Application>Microsoft Office Word</Application>
  <DocSecurity>0</DocSecurity>
  <Lines>89</Lines>
  <Paragraphs>25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12640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10</cp:revision>
  <cp:lastPrinted>2012-11-27T14:55:00Z</cp:lastPrinted>
  <dcterms:created xsi:type="dcterms:W3CDTF">2023-05-22T06:23:00Z</dcterms:created>
  <dcterms:modified xsi:type="dcterms:W3CDTF">2023-06-12T15:41:00Z</dcterms:modified>
</cp:coreProperties>
</file>